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C473D8" w:rsidRPr="00C473D8" w:rsidRDefault="00C473D8" w:rsidP="00C473D8">
      <w:pPr>
        <w:rPr>
          <w:sz w:val="40"/>
          <w:szCs w:val="40"/>
        </w:rPr>
      </w:pPr>
    </w:p>
    <w:p w:rsidR="00C473D8" w:rsidRPr="00C473D8" w:rsidRDefault="00C473D8" w:rsidP="00C473D8">
      <w:pPr>
        <w:jc w:val="center"/>
        <w:rPr>
          <w:sz w:val="40"/>
          <w:szCs w:val="40"/>
        </w:rPr>
      </w:pPr>
      <w:r w:rsidRPr="00C473D8">
        <w:rPr>
          <w:sz w:val="40"/>
          <w:szCs w:val="40"/>
        </w:rPr>
        <w:t>CS560 Knowledge Discovery and Management</w:t>
      </w:r>
    </w:p>
    <w:p w:rsidR="00C473D8" w:rsidRPr="00C473D8" w:rsidRDefault="00C473D8" w:rsidP="00C473D8">
      <w:pPr>
        <w:jc w:val="center"/>
        <w:rPr>
          <w:sz w:val="40"/>
          <w:szCs w:val="40"/>
        </w:rPr>
      </w:pPr>
      <w:r w:rsidRPr="00C473D8">
        <w:rPr>
          <w:sz w:val="40"/>
          <w:szCs w:val="40"/>
        </w:rPr>
        <w:t>Jan. 21 (T), 2013</w:t>
      </w:r>
    </w:p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DF504E" w:rsidRPr="00541A01" w:rsidRDefault="00DF504E" w:rsidP="00FC6529">
      <w:pPr>
        <w:jc w:val="center"/>
        <w:rPr>
          <w:b/>
          <w:noProof/>
          <w:sz w:val="28"/>
          <w:szCs w:val="28"/>
        </w:rPr>
      </w:pPr>
    </w:p>
    <w:p w:rsidR="00DF504E" w:rsidRPr="00541A01" w:rsidRDefault="00C473D8" w:rsidP="00FC6529">
      <w:pPr>
        <w:jc w:val="center"/>
        <w:rPr>
          <w:b/>
          <w:noProof/>
          <w:sz w:val="28"/>
          <w:szCs w:val="28"/>
        </w:rPr>
      </w:pPr>
      <w:r w:rsidRPr="00541A01">
        <w:rPr>
          <w:b/>
          <w:noProof/>
          <w:sz w:val="28"/>
          <w:szCs w:val="28"/>
        </w:rPr>
        <w:t>By</w:t>
      </w:r>
    </w:p>
    <w:p w:rsidR="00C473D8" w:rsidRPr="00541A01" w:rsidRDefault="00C473D8" w:rsidP="00FC6529">
      <w:pPr>
        <w:jc w:val="center"/>
        <w:rPr>
          <w:b/>
          <w:noProof/>
          <w:sz w:val="28"/>
          <w:szCs w:val="28"/>
        </w:rPr>
      </w:pPr>
      <w:r w:rsidRPr="00541A01">
        <w:rPr>
          <w:b/>
          <w:noProof/>
          <w:sz w:val="28"/>
          <w:szCs w:val="28"/>
        </w:rPr>
        <w:t>Ponnam Balakrishna</w:t>
      </w:r>
    </w:p>
    <w:p w:rsidR="00C473D8" w:rsidRPr="00541A01" w:rsidRDefault="00C473D8" w:rsidP="00FC6529">
      <w:pPr>
        <w:jc w:val="center"/>
        <w:rPr>
          <w:b/>
          <w:noProof/>
          <w:sz w:val="28"/>
          <w:szCs w:val="28"/>
        </w:rPr>
      </w:pPr>
      <w:r w:rsidRPr="00541A01">
        <w:rPr>
          <w:b/>
          <w:noProof/>
          <w:sz w:val="28"/>
          <w:szCs w:val="28"/>
        </w:rPr>
        <w:t>161</w:t>
      </w:r>
      <w:r w:rsidR="00051FAF" w:rsidRPr="00541A01">
        <w:rPr>
          <w:b/>
          <w:noProof/>
          <w:sz w:val="28"/>
          <w:szCs w:val="28"/>
        </w:rPr>
        <w:t>77831</w:t>
      </w:r>
      <w:r w:rsidR="00CA5830">
        <w:rPr>
          <w:b/>
          <w:noProof/>
          <w:sz w:val="28"/>
          <w:szCs w:val="28"/>
        </w:rPr>
        <w:t>(BP8G6)</w:t>
      </w:r>
    </w:p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541A01" w:rsidRDefault="00541A01" w:rsidP="00123B8F">
      <w:pPr>
        <w:rPr>
          <w:b/>
          <w:noProof/>
        </w:rPr>
      </w:pPr>
    </w:p>
    <w:p w:rsidR="00DF504E" w:rsidRDefault="00DF504E" w:rsidP="00123B8F">
      <w:pPr>
        <w:rPr>
          <w:b/>
          <w:noProof/>
        </w:rPr>
      </w:pPr>
    </w:p>
    <w:p w:rsidR="00051FAF" w:rsidRDefault="00051FAF" w:rsidP="00123B8F">
      <w:pPr>
        <w:rPr>
          <w:b/>
          <w:noProof/>
        </w:rPr>
      </w:pPr>
    </w:p>
    <w:p w:rsidR="00B03983" w:rsidRDefault="00123B8F" w:rsidP="00123B8F">
      <w:pPr>
        <w:pStyle w:val="ListParagraph"/>
        <w:numPr>
          <w:ilvl w:val="0"/>
          <w:numId w:val="1"/>
        </w:numPr>
        <w:rPr>
          <w:b/>
          <w:noProof/>
        </w:rPr>
      </w:pPr>
      <w:r w:rsidRPr="00123B8F">
        <w:rPr>
          <w:b/>
          <w:noProof/>
        </w:rPr>
        <w:lastRenderedPageBreak/>
        <w:t xml:space="preserve">ER </w:t>
      </w:r>
      <w:r>
        <w:rPr>
          <w:b/>
          <w:noProof/>
        </w:rPr>
        <w:t>Diagram and Class Diagram Using Visio</w:t>
      </w:r>
    </w:p>
    <w:p w:rsidR="00123B8F" w:rsidRDefault="00123B8F" w:rsidP="00123B8F">
      <w:pPr>
        <w:shd w:val="clear" w:color="auto" w:fill="FFFFFF"/>
        <w:spacing w:after="0" w:line="240" w:lineRule="auto"/>
        <w:ind w:left="360" w:firstLine="360"/>
        <w:rPr>
          <w:color w:val="000000"/>
          <w:sz w:val="24"/>
          <w:szCs w:val="24"/>
        </w:rPr>
      </w:pPr>
      <w:r>
        <w:rPr>
          <w:b/>
          <w:noProof/>
        </w:rPr>
        <w:t>1)</w:t>
      </w:r>
      <w:r w:rsidRPr="00123B8F">
        <w:rPr>
          <w:b/>
          <w:color w:val="000000"/>
          <w:sz w:val="24"/>
          <w:szCs w:val="24"/>
        </w:rPr>
        <w:t xml:space="preserve"> </w:t>
      </w:r>
      <w:r w:rsidRPr="00C07C62">
        <w:rPr>
          <w:b/>
          <w:color w:val="000000"/>
          <w:sz w:val="24"/>
          <w:szCs w:val="24"/>
        </w:rPr>
        <w:t>ER Diagram</w:t>
      </w:r>
      <w:r>
        <w:rPr>
          <w:color w:val="000000"/>
          <w:sz w:val="24"/>
          <w:szCs w:val="24"/>
        </w:rPr>
        <w:t xml:space="preserve">: </w:t>
      </w:r>
      <w:r w:rsidRPr="00C07C62">
        <w:rPr>
          <w:color w:val="000000"/>
          <w:sz w:val="24"/>
          <w:szCs w:val="24"/>
        </w:rPr>
        <w:t xml:space="preserve">Suppose we wish to keep a genealogy. We shall have one entity set, Person. The information we wish to record about persons includes their name (an attribute) and the following relationships: mother, father, and children. Give an E/R diagram involving the Person entity set and all the relationships in which it is involved. Include relationships for mother, father, and children. </w:t>
      </w:r>
      <w:r>
        <w:rPr>
          <w:color w:val="000000"/>
          <w:sz w:val="24"/>
          <w:szCs w:val="24"/>
        </w:rPr>
        <w:t xml:space="preserve">Extend it with additional relationships such as husband and wife. </w:t>
      </w:r>
      <w:r w:rsidRPr="00C07C62">
        <w:rPr>
          <w:color w:val="000000"/>
          <w:sz w:val="24"/>
          <w:szCs w:val="24"/>
        </w:rPr>
        <w:t xml:space="preserve">Do not forget to indicate roles when an entity set is used more than once in a relationship. </w:t>
      </w:r>
    </w:p>
    <w:p w:rsidR="00123B8F" w:rsidRPr="00123B8F" w:rsidRDefault="00123B8F" w:rsidP="00123B8F">
      <w:pPr>
        <w:tabs>
          <w:tab w:val="left" w:pos="3165"/>
        </w:tabs>
        <w:rPr>
          <w:b/>
          <w:noProof/>
        </w:rPr>
      </w:pPr>
      <w:r w:rsidRPr="00123B8F">
        <w:rPr>
          <w:b/>
          <w:noProof/>
        </w:rPr>
        <w:t>Sol:</w:t>
      </w:r>
    </w:p>
    <w:p w:rsidR="00123B8F" w:rsidRPr="00123B8F" w:rsidRDefault="00123B8F" w:rsidP="00123B8F">
      <w:pPr>
        <w:tabs>
          <w:tab w:val="left" w:pos="3165"/>
        </w:tabs>
        <w:rPr>
          <w:noProof/>
        </w:rPr>
      </w:pPr>
      <w:r>
        <w:object w:dxaOrig="7726" w:dyaOrig="10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477pt" o:ole="">
            <v:imagedata r:id="rId7" o:title=""/>
          </v:shape>
          <o:OLEObject Type="Embed" ProgID="Visio.Drawing.15" ShapeID="_x0000_i1025" DrawAspect="Content" ObjectID="_1452420991" r:id="rId8"/>
        </w:object>
      </w:r>
    </w:p>
    <w:p w:rsidR="00950863" w:rsidRDefault="00950863" w:rsidP="00950863">
      <w:pPr>
        <w:shd w:val="clear" w:color="auto" w:fill="FFFFFF"/>
        <w:spacing w:after="0" w:line="240" w:lineRule="auto"/>
        <w:ind w:left="360"/>
        <w:rPr>
          <w:b/>
          <w:noProof/>
        </w:rPr>
      </w:pPr>
      <w:r>
        <w:rPr>
          <w:color w:val="000000"/>
          <w:sz w:val="24"/>
          <w:szCs w:val="24"/>
        </w:rPr>
        <w:lastRenderedPageBreak/>
        <w:t xml:space="preserve">The above screen shows the </w:t>
      </w:r>
      <w:r w:rsidR="00495930">
        <w:rPr>
          <w:color w:val="000000"/>
          <w:sz w:val="24"/>
          <w:szCs w:val="24"/>
        </w:rPr>
        <w:t>ER diagram of a person</w:t>
      </w:r>
      <w:r>
        <w:rPr>
          <w:color w:val="000000"/>
          <w:sz w:val="24"/>
          <w:szCs w:val="24"/>
        </w:rPr>
        <w:t xml:space="preserve"> family. Considering a Person </w:t>
      </w:r>
      <w:r w:rsidR="00495930">
        <w:rPr>
          <w:color w:val="000000"/>
          <w:sz w:val="24"/>
          <w:szCs w:val="24"/>
        </w:rPr>
        <w:t>a person</w:t>
      </w:r>
      <w:r>
        <w:rPr>
          <w:color w:val="000000"/>
          <w:sz w:val="24"/>
          <w:szCs w:val="24"/>
        </w:rPr>
        <w:t xml:space="preserve"> has both Parents and </w:t>
      </w:r>
      <w:proofErr w:type="spellStart"/>
      <w:r>
        <w:rPr>
          <w:color w:val="000000"/>
          <w:sz w:val="24"/>
          <w:szCs w:val="24"/>
        </w:rPr>
        <w:t>Childrens.The</w:t>
      </w:r>
      <w:proofErr w:type="spellEnd"/>
      <w:r>
        <w:rPr>
          <w:color w:val="000000"/>
          <w:sz w:val="24"/>
          <w:szCs w:val="24"/>
        </w:rPr>
        <w:t xml:space="preserve"> parents can be Mother and Father</w:t>
      </w:r>
      <w:r w:rsidR="00495930">
        <w:rPr>
          <w:color w:val="000000"/>
          <w:sz w:val="24"/>
          <w:szCs w:val="24"/>
        </w:rPr>
        <w:t xml:space="preserve">, </w:t>
      </w:r>
      <w:proofErr w:type="spellStart"/>
      <w:r w:rsidR="00495930">
        <w:rPr>
          <w:color w:val="000000"/>
          <w:sz w:val="24"/>
          <w:szCs w:val="24"/>
        </w:rPr>
        <w:t>Chidren</w:t>
      </w:r>
      <w:proofErr w:type="spellEnd"/>
      <w:r>
        <w:rPr>
          <w:color w:val="000000"/>
          <w:sz w:val="24"/>
          <w:szCs w:val="24"/>
        </w:rPr>
        <w:t xml:space="preserve"> can be son and </w:t>
      </w:r>
      <w:r w:rsidR="00495930">
        <w:rPr>
          <w:color w:val="000000"/>
          <w:sz w:val="24"/>
          <w:szCs w:val="24"/>
        </w:rPr>
        <w:t>Daughter. Wife</w:t>
      </w:r>
      <w:r>
        <w:rPr>
          <w:color w:val="000000"/>
          <w:sz w:val="24"/>
          <w:szCs w:val="24"/>
        </w:rPr>
        <w:t xml:space="preserve"> and Husband Relation </w:t>
      </w:r>
      <w:proofErr w:type="gramStart"/>
      <w:r>
        <w:rPr>
          <w:color w:val="000000"/>
          <w:sz w:val="24"/>
          <w:szCs w:val="24"/>
        </w:rPr>
        <w:t>is</w:t>
      </w:r>
      <w:proofErr w:type="gramEnd"/>
      <w:r>
        <w:rPr>
          <w:color w:val="000000"/>
          <w:sz w:val="24"/>
          <w:szCs w:val="24"/>
        </w:rPr>
        <w:t xml:space="preserve"> maintained between Father and </w:t>
      </w:r>
      <w:r w:rsidR="00495930">
        <w:rPr>
          <w:color w:val="000000"/>
          <w:sz w:val="24"/>
          <w:szCs w:val="24"/>
        </w:rPr>
        <w:t>Mother, Brother</w:t>
      </w:r>
      <w:r>
        <w:rPr>
          <w:color w:val="000000"/>
          <w:sz w:val="24"/>
          <w:szCs w:val="24"/>
        </w:rPr>
        <w:t xml:space="preserve"> and Sister relation is maintained between </w:t>
      </w:r>
      <w:r w:rsidR="00495930">
        <w:rPr>
          <w:color w:val="000000"/>
          <w:sz w:val="24"/>
          <w:szCs w:val="24"/>
        </w:rPr>
        <w:t>son and daughter. Between the children and Parents of a Person the relationship is Grandparents/Grandchildren.</w:t>
      </w:r>
    </w:p>
    <w:p w:rsidR="00950863" w:rsidRDefault="00950863" w:rsidP="00950863">
      <w:pPr>
        <w:shd w:val="clear" w:color="auto" w:fill="FFFFFF"/>
        <w:spacing w:after="0" w:line="240" w:lineRule="auto"/>
        <w:ind w:left="360"/>
        <w:rPr>
          <w:b/>
          <w:noProof/>
        </w:rPr>
      </w:pPr>
    </w:p>
    <w:p w:rsidR="00950863" w:rsidRDefault="00950863" w:rsidP="00950863">
      <w:pPr>
        <w:shd w:val="clear" w:color="auto" w:fill="FFFFFF"/>
        <w:spacing w:after="0" w:line="240" w:lineRule="auto"/>
        <w:ind w:left="360"/>
        <w:rPr>
          <w:b/>
          <w:noProof/>
        </w:rPr>
      </w:pPr>
    </w:p>
    <w:p w:rsidR="00950863" w:rsidRDefault="00950863" w:rsidP="00950863">
      <w:pPr>
        <w:shd w:val="clear" w:color="auto" w:fill="FFFFFF"/>
        <w:spacing w:after="0" w:line="240" w:lineRule="auto"/>
        <w:ind w:left="360"/>
        <w:rPr>
          <w:b/>
          <w:noProof/>
        </w:rPr>
      </w:pPr>
    </w:p>
    <w:p w:rsidR="00950863" w:rsidRDefault="00950863" w:rsidP="00950863">
      <w:pPr>
        <w:shd w:val="clear" w:color="auto" w:fill="FFFFFF"/>
        <w:spacing w:after="0" w:line="240" w:lineRule="auto"/>
        <w:ind w:left="360"/>
        <w:rPr>
          <w:b/>
          <w:noProof/>
        </w:rPr>
      </w:pPr>
    </w:p>
    <w:p w:rsidR="00950863" w:rsidRDefault="00950863" w:rsidP="00950863">
      <w:pPr>
        <w:shd w:val="clear" w:color="auto" w:fill="FFFFFF"/>
        <w:spacing w:after="0" w:line="240" w:lineRule="auto"/>
        <w:ind w:left="360"/>
        <w:rPr>
          <w:b/>
          <w:noProof/>
        </w:rPr>
      </w:pPr>
    </w:p>
    <w:p w:rsidR="00C549C0" w:rsidRDefault="00C549C0" w:rsidP="00950863">
      <w:pPr>
        <w:shd w:val="clear" w:color="auto" w:fill="FFFFFF"/>
        <w:spacing w:after="0" w:line="240" w:lineRule="auto"/>
        <w:ind w:left="360"/>
        <w:rPr>
          <w:color w:val="000000"/>
          <w:sz w:val="24"/>
          <w:szCs w:val="24"/>
        </w:rPr>
      </w:pPr>
      <w:r>
        <w:rPr>
          <w:b/>
          <w:noProof/>
        </w:rPr>
        <w:t>2)</w:t>
      </w:r>
      <w:r w:rsidRPr="00C549C0">
        <w:rPr>
          <w:b/>
          <w:color w:val="000000"/>
          <w:sz w:val="24"/>
          <w:szCs w:val="24"/>
        </w:rPr>
        <w:t xml:space="preserve"> </w:t>
      </w:r>
      <w:r w:rsidRPr="00BD6A75">
        <w:rPr>
          <w:b/>
          <w:color w:val="000000"/>
          <w:sz w:val="24"/>
          <w:szCs w:val="24"/>
        </w:rPr>
        <w:t>Class Diagram</w:t>
      </w:r>
      <w:r>
        <w:rPr>
          <w:color w:val="000000"/>
          <w:sz w:val="24"/>
          <w:szCs w:val="24"/>
        </w:rPr>
        <w:t>: For the given domain (i.e., Family), define UML Class Diagram that specifies classes and their relationships with specific relationships such as inheritance, aggregation, composition, dependence, association, etc.</w:t>
      </w:r>
    </w:p>
    <w:p w:rsidR="00B03983" w:rsidRDefault="00B03983">
      <w:pPr>
        <w:rPr>
          <w:b/>
          <w:noProof/>
        </w:rPr>
      </w:pPr>
    </w:p>
    <w:p w:rsidR="00B03983" w:rsidRDefault="00B03983">
      <w:pPr>
        <w:rPr>
          <w:b/>
          <w:noProof/>
        </w:rPr>
      </w:pPr>
    </w:p>
    <w:p w:rsidR="00B03983" w:rsidRDefault="001D7176">
      <w:pPr>
        <w:rPr>
          <w:b/>
          <w:noProof/>
        </w:rPr>
      </w:pPr>
      <w:r>
        <w:object w:dxaOrig="14431" w:dyaOrig="5880">
          <v:shape id="_x0000_i1026" type="#_x0000_t75" style="width:467.25pt;height:190.5pt" o:ole="">
            <v:imagedata r:id="rId9" o:title=""/>
          </v:shape>
          <o:OLEObject Type="Embed" ProgID="Visio.Drawing.15" ShapeID="_x0000_i1026" DrawAspect="Content" ObjectID="_1452420992" r:id="rId10"/>
        </w:object>
      </w:r>
    </w:p>
    <w:p w:rsidR="00495930" w:rsidRDefault="00495930">
      <w:pPr>
        <w:rPr>
          <w:noProof/>
        </w:rPr>
      </w:pPr>
    </w:p>
    <w:p w:rsidR="00534D1B" w:rsidRDefault="00FC6529">
      <w:pPr>
        <w:rPr>
          <w:b/>
          <w:noProof/>
        </w:rPr>
      </w:pPr>
      <w:r>
        <w:rPr>
          <w:noProof/>
        </w:rPr>
        <w:t>The above Class Diagram represents the Family Structure with relationships.</w:t>
      </w:r>
      <w:r w:rsidR="00950863">
        <w:rPr>
          <w:noProof/>
        </w:rPr>
        <w:t>Considering every person in the family  is a family member.</w:t>
      </w:r>
      <w:r w:rsidR="00042105">
        <w:rPr>
          <w:noProof/>
        </w:rPr>
        <w:t>It also shows different levels of structure with inheritance aggregation,composition,… and also shows the relationship between different entities.</w:t>
      </w:r>
      <w:r w:rsidR="004D32A5">
        <w:rPr>
          <w:noProof/>
        </w:rPr>
        <w:t>The level of each structure in the family denotes inheritance.Each person can be treated as a Family member in the family.</w:t>
      </w:r>
    </w:p>
    <w:p w:rsidR="00B03983" w:rsidRDefault="00B03983">
      <w:pPr>
        <w:rPr>
          <w:b/>
          <w:noProof/>
        </w:rPr>
      </w:pPr>
    </w:p>
    <w:p w:rsidR="00B03983" w:rsidRDefault="00B03983">
      <w:pPr>
        <w:rPr>
          <w:b/>
          <w:noProof/>
        </w:rPr>
      </w:pPr>
    </w:p>
    <w:p w:rsidR="00B03983" w:rsidRDefault="00B03983">
      <w:pPr>
        <w:rPr>
          <w:b/>
          <w:noProof/>
        </w:rPr>
      </w:pPr>
    </w:p>
    <w:p w:rsidR="00B03983" w:rsidRDefault="00B03983">
      <w:pPr>
        <w:rPr>
          <w:b/>
          <w:noProof/>
        </w:rPr>
      </w:pPr>
    </w:p>
    <w:p w:rsidR="002E45E9" w:rsidRDefault="002E45E9" w:rsidP="002E45E9">
      <w:pPr>
        <w:pStyle w:val="ListParagraph"/>
        <w:ind w:left="360"/>
        <w:rPr>
          <w:b/>
          <w:noProof/>
        </w:rPr>
      </w:pPr>
      <w:r>
        <w:rPr>
          <w:b/>
          <w:noProof/>
        </w:rPr>
        <w:lastRenderedPageBreak/>
        <w:t>2)Create  a Github Account</w:t>
      </w:r>
    </w:p>
    <w:p w:rsidR="002E45E9" w:rsidRDefault="002E45E9" w:rsidP="002E45E9">
      <w:pPr>
        <w:pStyle w:val="ListParagraph"/>
        <w:ind w:left="360"/>
        <w:rPr>
          <w:b/>
          <w:noProof/>
        </w:rPr>
      </w:pPr>
    </w:p>
    <w:p w:rsidR="002E45E9" w:rsidRDefault="002E45E9" w:rsidP="002E45E9">
      <w:pPr>
        <w:pStyle w:val="ListParagraph"/>
        <w:ind w:left="360"/>
        <w:rPr>
          <w:noProof/>
        </w:rPr>
      </w:pPr>
      <w:r>
        <w:rPr>
          <w:noProof/>
        </w:rPr>
        <w:t>Go to github.com and Sign up.the screen shot shows the Login page of the gitbub</w:t>
      </w:r>
    </w:p>
    <w:p w:rsidR="002E45E9" w:rsidRDefault="002E45E9" w:rsidP="002E45E9">
      <w:pPr>
        <w:pStyle w:val="ListParagraph"/>
        <w:ind w:left="360"/>
        <w:rPr>
          <w:noProof/>
        </w:rPr>
      </w:pPr>
    </w:p>
    <w:p w:rsidR="002E45E9" w:rsidRDefault="002E45E9" w:rsidP="002E45E9">
      <w:pPr>
        <w:pStyle w:val="ListParagraph"/>
        <w:ind w:left="360"/>
        <w:rPr>
          <w:noProof/>
        </w:rPr>
      </w:pPr>
      <w:r>
        <w:rPr>
          <w:noProof/>
        </w:rPr>
        <w:drawing>
          <wp:inline distT="0" distB="0" distL="0" distR="0">
            <wp:extent cx="5934075" cy="2143125"/>
            <wp:effectExtent l="19050" t="0" r="9525" b="0"/>
            <wp:docPr id="1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45E9" w:rsidRPr="002E45E9" w:rsidRDefault="002E45E9" w:rsidP="002E45E9">
      <w:pPr>
        <w:pStyle w:val="ListParagraph"/>
        <w:ind w:left="360"/>
        <w:rPr>
          <w:noProof/>
        </w:rPr>
      </w:pPr>
      <w:r>
        <w:rPr>
          <w:noProof/>
        </w:rPr>
        <w:t>Set the Organisation name and the Organisation Plan for the Github account</w:t>
      </w:r>
    </w:p>
    <w:p w:rsidR="002E45E9" w:rsidRDefault="002E45E9">
      <w:pPr>
        <w:rPr>
          <w:b/>
          <w:noProof/>
        </w:rPr>
      </w:pPr>
      <w:r>
        <w:rPr>
          <w:b/>
          <w:noProof/>
        </w:rPr>
        <w:drawing>
          <wp:inline distT="0" distB="0" distL="0" distR="0">
            <wp:extent cx="5934075" cy="2143125"/>
            <wp:effectExtent l="19050" t="0" r="9525" b="0"/>
            <wp:docPr id="19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45E9" w:rsidRDefault="002E45E9">
      <w:pPr>
        <w:rPr>
          <w:b/>
          <w:noProof/>
        </w:rPr>
      </w:pPr>
    </w:p>
    <w:p w:rsidR="002E45E9" w:rsidRDefault="002E45E9">
      <w:pPr>
        <w:rPr>
          <w:b/>
          <w:noProof/>
        </w:rPr>
      </w:pPr>
    </w:p>
    <w:p w:rsidR="002E45E9" w:rsidRDefault="002E45E9">
      <w:pPr>
        <w:rPr>
          <w:b/>
          <w:noProof/>
        </w:rPr>
      </w:pPr>
    </w:p>
    <w:p w:rsidR="002E45E9" w:rsidRDefault="002E45E9">
      <w:pPr>
        <w:rPr>
          <w:b/>
          <w:noProof/>
        </w:rPr>
      </w:pPr>
    </w:p>
    <w:p w:rsidR="002E45E9" w:rsidRDefault="002E45E9">
      <w:pPr>
        <w:rPr>
          <w:b/>
          <w:noProof/>
        </w:rPr>
      </w:pPr>
    </w:p>
    <w:p w:rsidR="002E45E9" w:rsidRDefault="002E45E9">
      <w:pPr>
        <w:rPr>
          <w:b/>
          <w:noProof/>
        </w:rPr>
      </w:pPr>
    </w:p>
    <w:p w:rsidR="002E45E9" w:rsidRDefault="002E45E9">
      <w:pPr>
        <w:rPr>
          <w:b/>
          <w:noProof/>
        </w:rPr>
      </w:pPr>
    </w:p>
    <w:p w:rsidR="002E45E9" w:rsidRDefault="002E45E9">
      <w:pPr>
        <w:rPr>
          <w:b/>
          <w:noProof/>
        </w:rPr>
      </w:pPr>
    </w:p>
    <w:p w:rsidR="00AF5C56" w:rsidRPr="003812DA" w:rsidRDefault="002E45E9">
      <w:pPr>
        <w:rPr>
          <w:b/>
          <w:noProof/>
        </w:rPr>
      </w:pPr>
      <w:r>
        <w:rPr>
          <w:b/>
          <w:noProof/>
        </w:rPr>
        <w:lastRenderedPageBreak/>
        <w:t>3</w:t>
      </w:r>
      <w:r w:rsidR="00AF5C56" w:rsidRPr="003812DA">
        <w:rPr>
          <w:b/>
          <w:noProof/>
        </w:rPr>
        <w:t>)Create a Scrumdo Account</w:t>
      </w:r>
    </w:p>
    <w:p w:rsidR="00AF5C56" w:rsidRDefault="00AF5C56">
      <w:pPr>
        <w:rPr>
          <w:noProof/>
        </w:rPr>
      </w:pPr>
      <w:r>
        <w:rPr>
          <w:noProof/>
        </w:rPr>
        <w:t>Go to Scrumdo.com and Signup for the account and get login.Here is the Screenshot for Login</w:t>
      </w:r>
    </w:p>
    <w:p w:rsidR="00534544" w:rsidRDefault="00F53762">
      <w:r>
        <w:rPr>
          <w:noProof/>
        </w:rPr>
        <w:drawing>
          <wp:inline distT="0" distB="0" distL="0" distR="0">
            <wp:extent cx="5936291" cy="2114550"/>
            <wp:effectExtent l="19050" t="0" r="7309" b="0"/>
            <wp:docPr id="1" name="Picture 1" descr="C:\Users\Mypc\Desktop\SrumDo\SrumD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ypc\Desktop\SrumDo\SrumDo1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17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762" w:rsidRDefault="00F53762"/>
    <w:p w:rsidR="00F53762" w:rsidRDefault="00AF5C56">
      <w:r>
        <w:t xml:space="preserve">Create an Organization in the </w:t>
      </w:r>
      <w:proofErr w:type="spellStart"/>
      <w:r>
        <w:t>Srumdo</w:t>
      </w:r>
      <w:proofErr w:type="spellEnd"/>
    </w:p>
    <w:p w:rsidR="00AF5C56" w:rsidRDefault="00F53762">
      <w:r>
        <w:rPr>
          <w:noProof/>
        </w:rPr>
        <w:drawing>
          <wp:inline distT="0" distB="0" distL="0" distR="0">
            <wp:extent cx="5942762" cy="2028825"/>
            <wp:effectExtent l="19050" t="0" r="838" b="0"/>
            <wp:docPr id="2" name="Picture 2" descr="C:\Users\Mypc\Desktop\SrumDo\SrumD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ypc\Desktop\SrumDo\SrumDo2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29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762" w:rsidRDefault="00AF5C56">
      <w:r>
        <w:t>Here is the Screen Shot Naming the Organization</w:t>
      </w:r>
      <w:r w:rsidR="00F53762">
        <w:rPr>
          <w:noProof/>
        </w:rPr>
        <w:drawing>
          <wp:inline distT="0" distB="0" distL="0" distR="0">
            <wp:extent cx="5936891" cy="2124075"/>
            <wp:effectExtent l="19050" t="0" r="6709" b="0"/>
            <wp:docPr id="3" name="Picture 3" descr="C:\Users\Mypc\Desktop\SrumDo\Scrumd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ypc\Desktop\SrumDo\Scrumdo3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26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762" w:rsidRDefault="00AF5C56">
      <w:r>
        <w:lastRenderedPageBreak/>
        <w:t>Choose the Subscription Plan for the Organization</w:t>
      </w:r>
    </w:p>
    <w:p w:rsidR="00F53762" w:rsidRDefault="00F53762">
      <w:r>
        <w:rPr>
          <w:noProof/>
        </w:rPr>
        <w:drawing>
          <wp:inline distT="0" distB="0" distL="0" distR="0">
            <wp:extent cx="5943600" cy="2407534"/>
            <wp:effectExtent l="19050" t="0" r="0" b="0"/>
            <wp:docPr id="4" name="Picture 4" descr="C:\Users\Mypc\Desktop\SrumDo\Scrumd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ypc\Desktop\SrumDo\Scrumdo4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7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C56" w:rsidRDefault="00AF5C56">
      <w:r>
        <w:t>Screenshot to add a Story</w:t>
      </w:r>
    </w:p>
    <w:p w:rsidR="00AF5C56" w:rsidRDefault="00DF504E">
      <w:r>
        <w:t>Add a Story</w:t>
      </w:r>
      <w:r w:rsidR="00AF5C56">
        <w:t>,</w:t>
      </w:r>
      <w:r>
        <w:t xml:space="preserve"> </w:t>
      </w:r>
      <w:r w:rsidR="00AF5C56">
        <w:t xml:space="preserve">Details of the story and tag the users who are </w:t>
      </w:r>
      <w:proofErr w:type="gramStart"/>
      <w:r w:rsidR="00AF5C56">
        <w:t>working  and</w:t>
      </w:r>
      <w:proofErr w:type="gramEnd"/>
      <w:r w:rsidR="00AF5C56">
        <w:t xml:space="preserve"> assign number of hours required, Difficulty rate </w:t>
      </w:r>
      <w:r w:rsidR="00797ED6">
        <w:t xml:space="preserve"> ,Category to which it belongs if category is not added add a new category and select the Iteration.</w:t>
      </w:r>
    </w:p>
    <w:p w:rsidR="00AF5C56" w:rsidRDefault="00AF5C56">
      <w:r w:rsidRPr="00AF5C56">
        <w:rPr>
          <w:noProof/>
        </w:rPr>
        <w:drawing>
          <wp:inline distT="0" distB="0" distL="0" distR="0">
            <wp:extent cx="5943600" cy="3341643"/>
            <wp:effectExtent l="19050" t="0" r="0" b="0"/>
            <wp:docPr id="15" name="Picture 7" descr="C:\Users\Mypc\Desktop\SrumDo\Scrumd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Mypc\Desktop\SrumDo\Scrumdo7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7ED6" w:rsidRDefault="00797ED6"/>
    <w:p w:rsidR="00797ED6" w:rsidRDefault="00797ED6"/>
    <w:p w:rsidR="00797ED6" w:rsidRDefault="00797ED6">
      <w:r>
        <w:lastRenderedPageBreak/>
        <w:t>Creating the New Iteration</w:t>
      </w:r>
    </w:p>
    <w:p w:rsidR="00797ED6" w:rsidRDefault="00797ED6">
      <w:r>
        <w:t>Create the new Iteration and assign the Start Date and the End Date of the Particular Iteration</w:t>
      </w:r>
    </w:p>
    <w:p w:rsidR="00F53762" w:rsidRDefault="00797ED6">
      <w:r w:rsidRPr="00797ED6">
        <w:rPr>
          <w:noProof/>
        </w:rPr>
        <w:drawing>
          <wp:inline distT="0" distB="0" distL="0" distR="0">
            <wp:extent cx="5943600" cy="2990850"/>
            <wp:effectExtent l="19050" t="0" r="0" b="0"/>
            <wp:docPr id="16" name="Picture 6" descr="C:\Users\Mypc\Desktop\SrumDo\Scrumdo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ypc\Desktop\SrumDo\Scrumdo6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BE4" w:rsidRDefault="00797ED6">
      <w:r>
        <w:t>To Do in Backlog</w:t>
      </w:r>
    </w:p>
    <w:p w:rsidR="00797ED6" w:rsidRDefault="00797ED6">
      <w:r>
        <w:t xml:space="preserve">Job </w:t>
      </w:r>
      <w:proofErr w:type="gramStart"/>
      <w:r>
        <w:t>To</w:t>
      </w:r>
      <w:proofErr w:type="gramEnd"/>
      <w:r>
        <w:t xml:space="preserve"> do in the to do list.</w:t>
      </w:r>
      <w:r w:rsidR="008A5BE4">
        <w:t xml:space="preserve"> </w:t>
      </w:r>
      <w:r>
        <w:t xml:space="preserve">This is the Screenshot of the </w:t>
      </w:r>
      <w:proofErr w:type="spellStart"/>
      <w:r>
        <w:t>Todo</w:t>
      </w:r>
      <w:proofErr w:type="spellEnd"/>
      <w:r w:rsidR="008A5BE4">
        <w:t xml:space="preserve"> .</w:t>
      </w:r>
      <w:proofErr w:type="spellStart"/>
      <w:r w:rsidR="008A5BE4">
        <w:t>Todo</w:t>
      </w:r>
      <w:proofErr w:type="spellEnd"/>
      <w:r w:rsidR="008A5BE4">
        <w:t xml:space="preserve"> Indicates the Pending jobs to be done</w:t>
      </w:r>
    </w:p>
    <w:p w:rsidR="00F53762" w:rsidRDefault="00F53762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5" name="Picture 5" descr="C:\Users\Mypc\Desktop\SrumDo\Scrumd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ypc\Desktop\SrumDo\Scrumdo5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762" w:rsidRDefault="008A5BE4">
      <w:r>
        <w:lastRenderedPageBreak/>
        <w:t xml:space="preserve">The below Screen Indicates the graph of the </w:t>
      </w:r>
      <w:proofErr w:type="spellStart"/>
      <w:r>
        <w:t>Todo</w:t>
      </w:r>
      <w:proofErr w:type="spellEnd"/>
      <w:r>
        <w:t xml:space="preserve"> things in Backlog</w:t>
      </w:r>
    </w:p>
    <w:p w:rsidR="008A5BE4" w:rsidRDefault="008A5BE4">
      <w:r>
        <w:t xml:space="preserve">The graph is drawn between Days and the ongoing </w:t>
      </w:r>
      <w:proofErr w:type="gramStart"/>
      <w:r>
        <w:t>process(</w:t>
      </w:r>
      <w:proofErr w:type="spellStart"/>
      <w:proofErr w:type="gramEnd"/>
      <w:r>
        <w:t>Todo,Doing,Reviewing,Done</w:t>
      </w:r>
      <w:proofErr w:type="spellEnd"/>
      <w:r>
        <w:t>)</w:t>
      </w:r>
    </w:p>
    <w:p w:rsidR="008A5BE4" w:rsidRDefault="008A5BE4">
      <w:r>
        <w:t>This Graph is shown in Iteration1</w:t>
      </w:r>
    </w:p>
    <w:p w:rsidR="00F53762" w:rsidRDefault="00F53762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8" name="Picture 8" descr="C:\Users\Mypc\Desktop\SrumDo\Scrumdo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ypc\Desktop\SrumDo\Scrumdo8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BE4" w:rsidRDefault="008A5BE4">
      <w:r>
        <w:t xml:space="preserve">This Graph is </w:t>
      </w:r>
      <w:proofErr w:type="gramStart"/>
      <w:r>
        <w:t>Shown</w:t>
      </w:r>
      <w:proofErr w:type="gramEnd"/>
      <w:r>
        <w:t xml:space="preserve"> in iteration2</w:t>
      </w:r>
    </w:p>
    <w:p w:rsidR="002C54C5" w:rsidRDefault="00F53762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9" name="Picture 9" descr="C:\Users\Mypc\Desktop\SrumDo\Scrumdo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ypc\Desktop\SrumDo\Scrumdo9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4C5" w:rsidRDefault="002C54C5">
      <w:r>
        <w:lastRenderedPageBreak/>
        <w:t xml:space="preserve">This Screen Shown the Total </w:t>
      </w:r>
      <w:proofErr w:type="gramStart"/>
      <w:r>
        <w:t>points  between</w:t>
      </w:r>
      <w:proofErr w:type="gramEnd"/>
      <w:r>
        <w:t xml:space="preserve"> the dates and the process Done between the dates.</w:t>
      </w:r>
    </w:p>
    <w:p w:rsidR="00F53762" w:rsidRDefault="00F53762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10" name="Picture 10" descr="C:\Users\Mypc\Desktop\SrumDo\scrumdo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ypc\Desktop\SrumDo\scrumdo10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4C5" w:rsidRDefault="002C54C5"/>
    <w:p w:rsidR="002C54C5" w:rsidRDefault="002C54C5"/>
    <w:p w:rsidR="00F53762" w:rsidRDefault="002C54C5">
      <w:r>
        <w:t xml:space="preserve">This Screen shows Graph between the Days and Pending </w:t>
      </w:r>
      <w:proofErr w:type="gramStart"/>
      <w:r>
        <w:t>jobs(</w:t>
      </w:r>
      <w:proofErr w:type="spellStart"/>
      <w:proofErr w:type="gramEnd"/>
      <w:r>
        <w:t>i.e</w:t>
      </w:r>
      <w:proofErr w:type="spellEnd"/>
      <w:r>
        <w:t xml:space="preserve"> </w:t>
      </w:r>
      <w:proofErr w:type="spellStart"/>
      <w:r>
        <w:t>Todo,Doing,Reviewing,Done</w:t>
      </w:r>
      <w:proofErr w:type="spellEnd"/>
      <w:r>
        <w:t>)</w:t>
      </w:r>
    </w:p>
    <w:p w:rsidR="00F53762" w:rsidRDefault="00F53762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11" name="Picture 11" descr="C:\Users\Mypc\Desktop\SrumDo\Scrumdo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Mypc\Desktop\SrumDo\Scrumdo11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762" w:rsidRDefault="002C54C5">
      <w:r>
        <w:lastRenderedPageBreak/>
        <w:t xml:space="preserve">The Below </w:t>
      </w:r>
      <w:proofErr w:type="gramStart"/>
      <w:r>
        <w:t>Screen  describes</w:t>
      </w:r>
      <w:proofErr w:type="gramEnd"/>
      <w:r>
        <w:t xml:space="preserve"> one story has be completed(done) and one story is Reviewing</w:t>
      </w:r>
    </w:p>
    <w:p w:rsidR="00F53762" w:rsidRDefault="00F53762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12" name="Picture 12" descr="C:\Users\Mypc\Desktop\SrumDo\Scrumdo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ypc\Desktop\SrumDo\Scrumdo12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762" w:rsidRDefault="00F53762"/>
    <w:p w:rsidR="002C54C5" w:rsidRDefault="002C54C5">
      <w:r>
        <w:t xml:space="preserve">This Screen </w:t>
      </w:r>
      <w:proofErr w:type="gramStart"/>
      <w:r>
        <w:t>Shows</w:t>
      </w:r>
      <w:proofErr w:type="gramEnd"/>
      <w:r>
        <w:t xml:space="preserve"> that all the </w:t>
      </w:r>
      <w:r w:rsidR="001C4CD2">
        <w:t>Stories are done</w:t>
      </w:r>
    </w:p>
    <w:p w:rsidR="00F53762" w:rsidRDefault="00F53762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13" name="Picture 13" descr="C:\Users\Mypc\Desktop\SrumDo\Scrumdo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Mypc\Desktop\SrumDo\Scrumdo13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762" w:rsidRDefault="00F53762"/>
    <w:p w:rsidR="00F53762" w:rsidRDefault="001C4CD2">
      <w:r>
        <w:lastRenderedPageBreak/>
        <w:t xml:space="preserve">The below Graph describes  all the jobs are done and the screen indicates the total points, Points in progress ,points completed and number of days left. </w:t>
      </w:r>
    </w:p>
    <w:p w:rsidR="00F53762" w:rsidRDefault="00F53762">
      <w:r>
        <w:rPr>
          <w:noProof/>
        </w:rPr>
        <w:drawing>
          <wp:inline distT="0" distB="0" distL="0" distR="0">
            <wp:extent cx="5943600" cy="2952750"/>
            <wp:effectExtent l="19050" t="0" r="0" b="0"/>
            <wp:docPr id="14" name="Picture 14" descr="C:\Users\Mypc\Desktop\SrumDo\scrumdo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ypc\Desktop\SrumDo\scrumdo14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30E2" w:rsidRDefault="00DC30E2"/>
    <w:p w:rsidR="00DC30E2" w:rsidRDefault="00DC30E2"/>
    <w:p w:rsidR="00DC30E2" w:rsidRDefault="00DC30E2">
      <w:r>
        <w:rPr>
          <w:noProof/>
        </w:rPr>
        <w:drawing>
          <wp:inline distT="0" distB="0" distL="0" distR="0">
            <wp:extent cx="5934075" cy="2933700"/>
            <wp:effectExtent l="19050" t="0" r="9525" b="0"/>
            <wp:docPr id="1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45E9" w:rsidRDefault="002E45E9"/>
    <w:p w:rsidR="002E45E9" w:rsidRDefault="002E45E9"/>
    <w:p w:rsidR="002E45E9" w:rsidRDefault="002E45E9"/>
    <w:sectPr w:rsidR="002E45E9" w:rsidSect="0053454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A654E" w:rsidRDefault="000A654E" w:rsidP="00AF5C56">
      <w:pPr>
        <w:spacing w:after="0" w:line="240" w:lineRule="auto"/>
      </w:pPr>
      <w:r>
        <w:separator/>
      </w:r>
    </w:p>
  </w:endnote>
  <w:endnote w:type="continuationSeparator" w:id="1">
    <w:p w:rsidR="000A654E" w:rsidRDefault="000A654E" w:rsidP="00AF5C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A654E" w:rsidRDefault="000A654E" w:rsidP="00AF5C56">
      <w:pPr>
        <w:spacing w:after="0" w:line="240" w:lineRule="auto"/>
      </w:pPr>
      <w:r>
        <w:separator/>
      </w:r>
    </w:p>
  </w:footnote>
  <w:footnote w:type="continuationSeparator" w:id="1">
    <w:p w:rsidR="000A654E" w:rsidRDefault="000A654E" w:rsidP="00AF5C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2733AD"/>
    <w:multiLevelType w:val="hybridMultilevel"/>
    <w:tmpl w:val="B238B2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BA05CEA"/>
    <w:multiLevelType w:val="hybridMultilevel"/>
    <w:tmpl w:val="D1983A4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53762"/>
    <w:rsid w:val="00042105"/>
    <w:rsid w:val="00051FAF"/>
    <w:rsid w:val="00086D46"/>
    <w:rsid w:val="000A654E"/>
    <w:rsid w:val="00123B8F"/>
    <w:rsid w:val="001B6208"/>
    <w:rsid w:val="001C4CD2"/>
    <w:rsid w:val="001D5BFB"/>
    <w:rsid w:val="001D7176"/>
    <w:rsid w:val="002C54C5"/>
    <w:rsid w:val="002D43B9"/>
    <w:rsid w:val="002E45E9"/>
    <w:rsid w:val="003812DA"/>
    <w:rsid w:val="003F2064"/>
    <w:rsid w:val="00495930"/>
    <w:rsid w:val="004D32A5"/>
    <w:rsid w:val="00534544"/>
    <w:rsid w:val="00534D1B"/>
    <w:rsid w:val="00541A01"/>
    <w:rsid w:val="005F0251"/>
    <w:rsid w:val="007304F0"/>
    <w:rsid w:val="00741029"/>
    <w:rsid w:val="00797ED6"/>
    <w:rsid w:val="00863CAD"/>
    <w:rsid w:val="008A5BE4"/>
    <w:rsid w:val="00950863"/>
    <w:rsid w:val="00AF5C56"/>
    <w:rsid w:val="00B03983"/>
    <w:rsid w:val="00B0700E"/>
    <w:rsid w:val="00BF14D5"/>
    <w:rsid w:val="00C473D8"/>
    <w:rsid w:val="00C549C0"/>
    <w:rsid w:val="00CA5830"/>
    <w:rsid w:val="00D236F8"/>
    <w:rsid w:val="00DC30E2"/>
    <w:rsid w:val="00DF504E"/>
    <w:rsid w:val="00F53762"/>
    <w:rsid w:val="00FC65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3454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537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376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AF5C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F5C56"/>
  </w:style>
  <w:style w:type="paragraph" w:styleId="Footer">
    <w:name w:val="footer"/>
    <w:basedOn w:val="Normal"/>
    <w:link w:val="FooterChar"/>
    <w:uiPriority w:val="99"/>
    <w:semiHidden/>
    <w:unhideWhenUsed/>
    <w:rsid w:val="00AF5C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F5C56"/>
  </w:style>
  <w:style w:type="paragraph" w:styleId="ListParagraph">
    <w:name w:val="List Paragraph"/>
    <w:basedOn w:val="Normal"/>
    <w:uiPriority w:val="34"/>
    <w:qFormat/>
    <w:rsid w:val="00123B8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8</TotalTime>
  <Pages>11</Pages>
  <Words>525</Words>
  <Characters>2994</Characters>
  <Application>Microsoft Office Word</Application>
  <DocSecurity>0</DocSecurity>
  <Lines>2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ypc</dc:creator>
  <cp:lastModifiedBy>Mypc</cp:lastModifiedBy>
  <cp:revision>49</cp:revision>
  <dcterms:created xsi:type="dcterms:W3CDTF">2014-01-26T03:58:00Z</dcterms:created>
  <dcterms:modified xsi:type="dcterms:W3CDTF">2014-01-28T19:30:00Z</dcterms:modified>
</cp:coreProperties>
</file>